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7621" w:rsidRPr="00E62595" w:rsidRDefault="00E62595" w:rsidP="004B0CEF">
      <w:pPr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>
        <w:rPr>
          <w:rFonts w:ascii="Times New Roman" w:hAnsi="Times New Roman" w:cs="Times New Roman"/>
          <w:b/>
          <w:sz w:val="28"/>
          <w:szCs w:val="28"/>
          <w:lang w:val="kk-KZ"/>
        </w:rPr>
        <w:t>Системы искусственного интеллекта</w:t>
      </w:r>
      <w:bookmarkStart w:id="0" w:name="_GoBack"/>
      <w:bookmarkEnd w:id="0"/>
    </w:p>
    <w:p w:rsidR="004B0CEF" w:rsidRDefault="004B0CEF" w:rsidP="004B0C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блок</w:t>
      </w:r>
    </w:p>
    <w:p w:rsidR="004B0CEF" w:rsidRDefault="004B0CEF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Describe main tasks of the Artificial intelligence.</w:t>
      </w:r>
    </w:p>
    <w:p w:rsidR="00B52BED" w:rsidRDefault="00B52BED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Write about natural language processing and knowledge representation.</w:t>
      </w:r>
    </w:p>
    <w:p w:rsidR="00B52BED" w:rsidRDefault="00B52BED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ine different fields that the Artificial intelligence covers. Write about automated reasoning, machine learning and robotics.</w:t>
      </w:r>
    </w:p>
    <w:p w:rsidR="004B0CEF" w:rsidRDefault="004B0CEF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B0CEF">
        <w:rPr>
          <w:rFonts w:ascii="Times New Roman" w:hAnsi="Times New Roman" w:cs="Times New Roman"/>
          <w:sz w:val="28"/>
          <w:szCs w:val="28"/>
          <w:lang w:val="en-US"/>
        </w:rPr>
        <w:t>Intelligent agents. Describe the approac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of the rational agent. Give examples of rational and</w:t>
      </w:r>
      <w:r w:rsidRPr="004B0CEF">
        <w:rPr>
          <w:rFonts w:ascii="Times New Roman" w:hAnsi="Times New Roman" w:cs="Times New Roman"/>
          <w:sz w:val="28"/>
          <w:szCs w:val="28"/>
          <w:lang w:val="en-US"/>
        </w:rPr>
        <w:t xml:space="preserve"> irrational situations.</w:t>
      </w:r>
    </w:p>
    <w:p w:rsidR="00DD3E2E" w:rsidRDefault="000471F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Describe performance, environment, actuators and sensors of agents. </w:t>
      </w:r>
    </w:p>
    <w:p w:rsidR="000471FB" w:rsidRPr="004B0CEF" w:rsidRDefault="000471F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B0CEF">
        <w:rPr>
          <w:rFonts w:ascii="Times New Roman" w:hAnsi="Times New Roman" w:cs="Times New Roman"/>
          <w:sz w:val="28"/>
          <w:szCs w:val="28"/>
          <w:lang w:val="en-US"/>
        </w:rPr>
        <w:t>Intelligent agents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rite about the structure of agents and agent programs.</w:t>
      </w:r>
    </w:p>
    <w:p w:rsidR="00B37CB1" w:rsidRPr="00B37CB1" w:rsidRDefault="00B37CB1" w:rsidP="00B37CB1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  <w:lang w:val="en"/>
        </w:rPr>
      </w:pPr>
      <w:r w:rsidRPr="00B37CB1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 w:rsidRPr="00B37CB1">
        <w:rPr>
          <w:rFonts w:ascii="Times New Roman" w:hAnsi="Times New Roman" w:cs="Times New Roman"/>
          <w:sz w:val="28"/>
          <w:szCs w:val="28"/>
          <w:lang w:val="en"/>
        </w:rPr>
        <w:t xml:space="preserve">Describe how an agent interacts with the environments. You need to focus on sensors and actuators. </w:t>
      </w:r>
    </w:p>
    <w:p w:rsidR="007B508B" w:rsidRPr="007B508B" w:rsidRDefault="007B508B" w:rsidP="007B508B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  <w:lang w:val="en"/>
        </w:rPr>
      </w:pPr>
      <w:r w:rsidRPr="007B508B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 rational agent.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 xml:space="preserve"> Give an example of the specific work of the rational agent.</w:t>
      </w:r>
    </w:p>
    <w:p w:rsidR="004B0CEF" w:rsidRPr="007B508B" w:rsidRDefault="007B508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7B508B"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n irrational agent.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 xml:space="preserve"> Give an example of the specific work of the </w:t>
      </w:r>
      <w:r>
        <w:rPr>
          <w:rFonts w:ascii="Times New Roman" w:hAnsi="Times New Roman" w:cs="Times New Roman"/>
          <w:sz w:val="28"/>
          <w:szCs w:val="28"/>
          <w:lang w:val="en"/>
        </w:rPr>
        <w:t>ir</w:t>
      </w:r>
      <w:r w:rsidRPr="007B508B">
        <w:rPr>
          <w:rFonts w:ascii="Times New Roman" w:hAnsi="Times New Roman" w:cs="Times New Roman"/>
          <w:sz w:val="28"/>
          <w:szCs w:val="28"/>
          <w:lang w:val="en"/>
        </w:rPr>
        <w:t>rational agent</w:t>
      </w:r>
      <w:r>
        <w:rPr>
          <w:rFonts w:ascii="Times New Roman" w:hAnsi="Times New Roman" w:cs="Times New Roman"/>
          <w:sz w:val="28"/>
          <w:szCs w:val="28"/>
          <w:lang w:val="en"/>
        </w:rPr>
        <w:t>.</w:t>
      </w:r>
    </w:p>
    <w:p w:rsidR="002C0D24" w:rsidRDefault="007B508B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earch algorithms. Describe the ways that can be used for a search in arrays, </w:t>
      </w:r>
      <w:r w:rsidR="002C0D24">
        <w:rPr>
          <w:rFonts w:ascii="Times New Roman" w:hAnsi="Times New Roman" w:cs="Times New Roman"/>
          <w:sz w:val="28"/>
          <w:szCs w:val="28"/>
          <w:lang w:val="en-US"/>
        </w:rPr>
        <w:t>lists and linked lists.</w:t>
      </w:r>
    </w:p>
    <w:p w:rsidR="007B508B" w:rsidRDefault="002C0D24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. Describe the ways that can be used for a search in graphs and binary trees.</w:t>
      </w:r>
    </w:p>
    <w:p w:rsidR="002C0D24" w:rsidRDefault="004B2E85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Breadth-first search. Write down an algorithm and draw its picture.</w:t>
      </w:r>
    </w:p>
    <w:p w:rsidR="004B2E85" w:rsidRDefault="004B2E85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Depth-first search. Write down an algorithm and draw its picture.</w:t>
      </w:r>
    </w:p>
    <w:p w:rsidR="004B2E85" w:rsidRDefault="00E33273" w:rsidP="004D216F">
      <w:pPr>
        <w:pStyle w:val="a3"/>
        <w:numPr>
          <w:ilvl w:val="0"/>
          <w:numId w:val="1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the difference between standard search algorithms and an adversarial search algorithm.</w:t>
      </w:r>
    </w:p>
    <w:p w:rsidR="00E33273" w:rsidRDefault="00696438" w:rsidP="004B0CE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its features. Write down where an adversarial search could be efficiently used (for example, games).</w:t>
      </w:r>
    </w:p>
    <w:p w:rsidR="00696438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inimax algorithm on an example of the tic-tac-toe game.</w:t>
      </w:r>
    </w:p>
    <w:p w:rsidR="00276687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inimax algorithm on an example of a multiplayer game with the tree that has nodes of different weights.</w:t>
      </w:r>
    </w:p>
    <w:p w:rsidR="00276687" w:rsidRDefault="00276687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Minimax algorithm on an example of a multiplayer game with the tree that has nodes of different weights. Add alpha-beta pruning to the problem. </w:t>
      </w:r>
    </w:p>
    <w:p w:rsidR="00276687" w:rsidRDefault="00E544C8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Wumpus world game. Draw the scheme and write down the rules of the game.</w:t>
      </w:r>
    </w:p>
    <w:p w:rsidR="00E544C8" w:rsidRDefault="00E544C8" w:rsidP="00276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Wumpus world game. Write about the Wumpus-world game and its environments, actuators (actions we do in the game) and sensors (Stench, Breeze, Bump, Scream).</w:t>
      </w:r>
    </w:p>
    <w:p w:rsidR="00E544C8" w:rsidRDefault="00E544C8" w:rsidP="000471F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0471FB" w:rsidRDefault="00DC7320" w:rsidP="00DC7320">
      <w:pPr>
        <w:pStyle w:val="a3"/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kk-KZ"/>
        </w:rPr>
        <w:t>2 блок</w:t>
      </w:r>
    </w:p>
    <w:p w:rsidR="00DC7320" w:rsidRDefault="00DC7320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logical agents and knowledge-based agents. 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Describe </w:t>
      </w:r>
      <w:r w:rsidRPr="008015A7">
        <w:rPr>
          <w:rFonts w:ascii="Times New Roman" w:hAnsi="Times New Roman" w:cs="Times New Roman"/>
          <w:sz w:val="28"/>
          <w:szCs w:val="28"/>
          <w:lang w:val="en-US"/>
        </w:rPr>
        <w:t xml:space="preserve">logical </w:t>
      </w:r>
      <w:r w:rsidRPr="005607AB">
        <w:rPr>
          <w:rFonts w:ascii="Times New Roman" w:hAnsi="Times New Roman" w:cs="Times New Roman"/>
          <w:bCs/>
          <w:sz w:val="28"/>
          <w:szCs w:val="28"/>
          <w:lang w:val="en-US"/>
        </w:rPr>
        <w:t>entailment</w:t>
      </w:r>
      <w:r w:rsidRPr="008015A7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8015A7">
        <w:rPr>
          <w:rFonts w:ascii="Times New Roman" w:hAnsi="Times New Roman" w:cs="Times New Roman"/>
          <w:sz w:val="28"/>
          <w:szCs w:val="28"/>
          <w:lang w:val="en-US"/>
        </w:rPr>
        <w:t>between sentence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015A7">
        <w:rPr>
          <w:rFonts w:ascii="Times New Roman" w:eastAsia="CMMI10" w:hAnsi="Times New Roman" w:cs="Times New Roman"/>
          <w:sz w:val="28"/>
          <w:szCs w:val="28"/>
        </w:rPr>
        <w:t>α</w:t>
      </w:r>
      <w:r w:rsidRPr="008015A7">
        <w:rPr>
          <w:rFonts w:ascii="Times New Roman" w:eastAsia="CMMI10" w:hAnsi="Times New Roman" w:cs="Times New Roman"/>
          <w:sz w:val="28"/>
          <w:szCs w:val="28"/>
          <w:lang w:val="en-US"/>
        </w:rPr>
        <w:t xml:space="preserve"> </w:t>
      </w:r>
      <w:r w:rsidRPr="008015A7">
        <w:rPr>
          <w:rFonts w:ascii="Times New Roman" w:eastAsia="CMSY10" w:hAnsi="Times New Roman" w:cs="Times New Roman"/>
          <w:sz w:val="28"/>
          <w:szCs w:val="28"/>
          <w:lang w:val="en-US"/>
        </w:rPr>
        <w:t>|</w:t>
      </w:r>
      <w:r w:rsidRPr="008015A7">
        <w:rPr>
          <w:rFonts w:ascii="Times New Roman" w:eastAsia="CMR10" w:hAnsi="Times New Roman" w:cs="Times New Roman"/>
          <w:sz w:val="28"/>
          <w:szCs w:val="28"/>
          <w:lang w:val="en-US"/>
        </w:rPr>
        <w:t xml:space="preserve">= </w:t>
      </w:r>
      <w:r w:rsidRPr="008015A7">
        <w:rPr>
          <w:rFonts w:ascii="Times New Roman" w:eastAsia="CMMI10" w:hAnsi="Times New Roman" w:cs="Times New Roman"/>
          <w:sz w:val="28"/>
          <w:szCs w:val="28"/>
        </w:rPr>
        <w:t>β</w:t>
      </w:r>
      <w:r>
        <w:rPr>
          <w:rFonts w:ascii="Times New Roman" w:eastAsia="CMMI10" w:hAnsi="Times New Roman" w:cs="Times New Roman"/>
          <w:sz w:val="28"/>
          <w:szCs w:val="28"/>
          <w:lang w:val="en-US"/>
        </w:rPr>
        <w:t>. You can use the Wumpus-world cells as examples of this problem.</w:t>
      </w:r>
    </w:p>
    <w:p w:rsidR="00DC7320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bookmarkStart w:id="1" w:name="_Hlk499713272"/>
      <w:r>
        <w:rPr>
          <w:rFonts w:ascii="Times New Roman" w:hAnsi="Times New Roman" w:cs="Times New Roman"/>
          <w:sz w:val="28"/>
          <w:szCs w:val="28"/>
          <w:lang w:val="en-US"/>
        </w:rPr>
        <w:t>Propositional logic</w:t>
      </w:r>
      <w:bookmarkEnd w:id="1"/>
      <w:r>
        <w:rPr>
          <w:rFonts w:ascii="Times New Roman" w:hAnsi="Times New Roman" w:cs="Times New Roman"/>
          <w:sz w:val="28"/>
          <w:szCs w:val="28"/>
          <w:lang w:val="en-US"/>
        </w:rPr>
        <w:t>. Describe its syntax and semantics.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positional logic. Write down examples of atomic and complex sentences. 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positional logic. Describe connectors of complex sentences. Give examples of complex sentences with each of these connectors. </w:t>
      </w:r>
    </w:p>
    <w:p w:rsidR="004D216F" w:rsidRDefault="004D21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he first-order logic. Describe </w:t>
      </w:r>
      <w:r w:rsidR="005D32E9">
        <w:rPr>
          <w:rFonts w:ascii="Times New Roman" w:hAnsi="Times New Roman" w:cs="Times New Roman"/>
          <w:sz w:val="28"/>
          <w:szCs w:val="28"/>
          <w:lang w:val="en-US"/>
        </w:rPr>
        <w:t>different models for the first-order logic.</w:t>
      </w:r>
    </w:p>
    <w:p w:rsidR="005D32E9" w:rsidRDefault="005D32E9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first-order logic. Write about predicates, atomic and complex sentences; describe the ways that are used to create them.</w:t>
      </w:r>
    </w:p>
    <w:p w:rsidR="00B654DB" w:rsidRDefault="00B654DB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first-order logic. Write about connectors of complex sentences. Give examples of complex sentences using different connectors.</w:t>
      </w:r>
    </w:p>
    <w:p w:rsidR="005D32E9" w:rsidRDefault="00B654DB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first-order logic. Write about quantifiers you know. Give examples of sentences using these quantifiers.</w:t>
      </w:r>
    </w:p>
    <w:p w:rsidR="00B654DB" w:rsidRDefault="005F7604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he first-order logic. </w:t>
      </w:r>
      <w:r w:rsidR="00654337">
        <w:rPr>
          <w:rFonts w:ascii="Times New Roman" w:hAnsi="Times New Roman" w:cs="Times New Roman"/>
          <w:sz w:val="28"/>
          <w:szCs w:val="28"/>
          <w:lang w:val="en-US"/>
        </w:rPr>
        <w:t>Describe states of the Wumpus world using the first-order logic predicates.</w:t>
      </w:r>
    </w:p>
    <w:p w:rsidR="00654337" w:rsidRDefault="0088392B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inference in the first-order logic. Give examples of sentences with the inference.</w:t>
      </w:r>
    </w:p>
    <w:p w:rsidR="00DF4631" w:rsidRDefault="00476353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ive examples of the first-order definite clauses.</w:t>
      </w:r>
    </w:p>
    <w:p w:rsidR="00476353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a simple forward-chaining algorithm. Match rules against known facts. Give examples</w:t>
      </w:r>
      <w:r w:rsidR="00B97D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33A07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a backward-chaining algorithm. Give examples.</w:t>
      </w:r>
    </w:p>
    <w:p w:rsidR="00633A07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constraint logical programming. Give examples.</w:t>
      </w:r>
    </w:p>
    <w:p w:rsidR="00633A07" w:rsidRDefault="00633A07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classical planning problems like air cargo transport, the spare tire problem and the blocks world.</w:t>
      </w:r>
    </w:p>
    <w:p w:rsidR="000A0D56" w:rsidRDefault="000A0D56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knowledge representation of categories and objects including physical compositions, measurements and things and stuff. </w:t>
      </w:r>
    </w:p>
    <w:p w:rsidR="00633A07" w:rsidRDefault="008D5BD0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the meaning representation using events. Give examples. </w:t>
      </w:r>
      <w:r w:rsidR="000A0D5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8D5BD0" w:rsidRDefault="008D5BD0" w:rsidP="008D5BD0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meaning representation using events. Write about time intervals. Give examples of events with time intervals.</w:t>
      </w:r>
    </w:p>
    <w:p w:rsidR="008D5BD0" w:rsidRDefault="00B2366F" w:rsidP="004D216F">
      <w:pPr>
        <w:pStyle w:val="a3"/>
        <w:numPr>
          <w:ilvl w:val="0"/>
          <w:numId w:val="4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scribe mental events and mental objects in the knowledge representations. Give examples. </w:t>
      </w:r>
    </w:p>
    <w:p w:rsidR="0088392B" w:rsidRDefault="0088392B" w:rsidP="00595A80">
      <w:pPr>
        <w:pStyle w:val="a3"/>
        <w:ind w:left="714"/>
        <w:rPr>
          <w:rFonts w:ascii="Times New Roman" w:hAnsi="Times New Roman" w:cs="Times New Roman"/>
          <w:sz w:val="28"/>
          <w:szCs w:val="28"/>
          <w:lang w:val="en-US"/>
        </w:rPr>
      </w:pPr>
    </w:p>
    <w:p w:rsidR="00595A80" w:rsidRDefault="00595A80" w:rsidP="00595A80">
      <w:pPr>
        <w:pStyle w:val="a3"/>
        <w:ind w:left="714"/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kk-KZ"/>
        </w:rPr>
        <w:t>блок</w:t>
      </w:r>
    </w:p>
    <w:p w:rsidR="001834E1" w:rsidRPr="001834E1" w:rsidRDefault="00576EB7" w:rsidP="001834E1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1834E1" w:rsidRPr="001834E1">
        <w:rPr>
          <w:rFonts w:ascii="Times New Roman" w:hAnsi="Times New Roman" w:cs="Times New Roman"/>
          <w:sz w:val="28"/>
          <w:szCs w:val="28"/>
          <w:lang w:val="en"/>
        </w:rPr>
        <w:t>:</w:t>
      </w:r>
    </w:p>
    <w:p w:rsidR="001834E1" w:rsidRPr="001834E1" w:rsidRDefault="001834E1" w:rsidP="00576EB7">
      <w:pPr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likes ("Ann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," appl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S</w:t>
      </w:r>
      <w:r>
        <w:rPr>
          <w:rFonts w:ascii="Times New Roman" w:hAnsi="Times New Roman" w:cs="Times New Roman"/>
          <w:sz w:val="28"/>
          <w:szCs w:val="28"/>
          <w:lang w:val="en"/>
        </w:rPr>
        <w:t>ergey", bananas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likes ("Andrey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appl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>
        <w:rPr>
          <w:rFonts w:ascii="Times New Roman" w:hAnsi="Times New Roman" w:cs="Times New Roman"/>
          <w:sz w:val="28"/>
          <w:szCs w:val="28"/>
          <w:lang w:val="en-US"/>
        </w:rPr>
        <w:t>Svet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>
        <w:rPr>
          <w:rFonts w:ascii="Times New Roman" w:hAnsi="Times New Roman" w:cs="Times New Roman"/>
          <w:sz w:val="28"/>
          <w:szCs w:val="28"/>
          <w:lang w:val="en"/>
        </w:rPr>
        <w:t>Anna", chocolate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loves ("Sveta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t>", oranges).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", bananas).</w:t>
      </w:r>
    </w:p>
    <w:p w:rsidR="001834E1" w:rsidRPr="001834E1" w:rsidRDefault="001834E1" w:rsidP="00576EB7">
      <w:pPr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1834E1">
        <w:rPr>
          <w:rFonts w:ascii="Times New Roman" w:hAnsi="Times New Roman" w:cs="Times New Roman"/>
          <w:sz w:val="28"/>
          <w:szCs w:val="28"/>
          <w:lang w:val="en"/>
        </w:rPr>
        <w:lastRenderedPageBreak/>
        <w:t>Make a program that defines: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a) everyone who loves banana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>b) who likes both chocolate and apple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 xml:space="preserve">c) what 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 xml:space="preserve"> likes;</w:t>
      </w:r>
      <w:r w:rsidRPr="001834E1">
        <w:rPr>
          <w:rFonts w:ascii="Times New Roman" w:hAnsi="Times New Roman" w:cs="Times New Roman"/>
          <w:sz w:val="28"/>
          <w:szCs w:val="28"/>
          <w:lang w:val="en"/>
        </w:rPr>
        <w:br/>
        <w:t xml:space="preserve">d) that they love both Sveta and </w:t>
      </w:r>
      <w:proofErr w:type="spellStart"/>
      <w:r w:rsidRPr="001834E1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Pr="001834E1">
        <w:rPr>
          <w:rFonts w:ascii="Times New Roman" w:hAnsi="Times New Roman" w:cs="Times New Roman"/>
          <w:sz w:val="28"/>
          <w:szCs w:val="28"/>
          <w:lang w:val="en"/>
        </w:rPr>
        <w:t>.</w:t>
      </w:r>
    </w:p>
    <w:p w:rsidR="00595A80" w:rsidRPr="00145464" w:rsidRDefault="00576EB7" w:rsidP="00576EB7">
      <w:pPr>
        <w:pStyle w:val="a3"/>
        <w:numPr>
          <w:ilvl w:val="0"/>
          <w:numId w:val="7"/>
        </w:numPr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: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Sasha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Katy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Sash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Andrew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eg", foot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ga", tenni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Katya", volley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plays ("Oleg", volleyball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a) what kind of sport is Andrey interested in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b) everyone who plays volleyball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c) what kind of sport are Olga and Sasha interested in;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d) who is fond of football and volleyball.</w:t>
      </w:r>
    </w:p>
    <w:p w:rsidR="00145464" w:rsidRPr="000B1CE6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0B1CE6" w:rsidRPr="000B1CE6" w:rsidRDefault="00576EB7" w:rsidP="000B1CE6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: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ikes ("Ann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," 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ergey", bananas).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ikes ("Andrey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 xml:space="preserve"> ("Svet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t>Anna", chocolate).</w:t>
      </w:r>
      <w:r w:rsidR="000B1CE6">
        <w:rPr>
          <w:rFonts w:ascii="Times New Roman" w:hAnsi="Times New Roman" w:cs="Times New Roman"/>
          <w:sz w:val="28"/>
          <w:szCs w:val="28"/>
          <w:lang w:val="en"/>
        </w:rPr>
        <w:br/>
        <w:t>loves ("Sveta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orang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likes ("</w:t>
      </w:r>
      <w:proofErr w:type="spellStart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Vova</w:t>
      </w:r>
      <w:proofErr w:type="spellEnd"/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t>", banana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appl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banana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fruit (oranges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sweets (chocolate).</w:t>
      </w:r>
      <w:r w:rsidR="000B1CE6" w:rsidRPr="000B1CE6">
        <w:rPr>
          <w:rFonts w:ascii="Times New Roman" w:hAnsi="Times New Roman" w:cs="Times New Roman"/>
          <w:sz w:val="28"/>
          <w:szCs w:val="28"/>
          <w:lang w:val="en"/>
        </w:rPr>
        <w:br/>
        <w:t>a) using the available facts, to compose a new rule for any fruits (X) and identify all those who like fruit;</w:t>
      </w:r>
    </w:p>
    <w:p w:rsidR="00145464" w:rsidRDefault="000B1CE6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 w:rsidRPr="000B1CE6">
        <w:rPr>
          <w:rFonts w:ascii="Times New Roman" w:hAnsi="Times New Roman" w:cs="Times New Roman"/>
          <w:sz w:val="28"/>
          <w:szCs w:val="28"/>
          <w:lang w:val="en"/>
        </w:rPr>
        <w:t>b) using the available facts, create a new rule for any candy (X) and identify everyone who loves sweets;</w:t>
      </w:r>
      <w:r w:rsidRPr="000B1CE6">
        <w:rPr>
          <w:rFonts w:ascii="Times New Roman" w:hAnsi="Times New Roman" w:cs="Times New Roman"/>
          <w:sz w:val="28"/>
          <w:szCs w:val="28"/>
          <w:lang w:val="en"/>
        </w:rPr>
        <w:br/>
        <w:t>c) using the available facts, make a rule of any taste (X) and identify everyone who likes fruits and sweets.</w:t>
      </w:r>
    </w:p>
    <w:p w:rsidR="00145464" w:rsidRP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</w:p>
    <w:p w:rsidR="00145464" w:rsidRPr="00576EB7" w:rsidRDefault="00576EB7" w:rsidP="00576EB7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: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</w:t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Kolya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", “guitar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</w:t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Olya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", “violin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lastRenderedPageBreak/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Dima", “swimming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fondOf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"Tanya", “tennis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sport (“swimming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sport (“tennis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music_inst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“violin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</w:r>
      <w:proofErr w:type="spellStart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>music_inst</w:t>
      </w:r>
      <w:proofErr w:type="spellEnd"/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t xml:space="preserve"> (“guitar”).</w:t>
      </w:r>
      <w:r w:rsidR="00145464" w:rsidRPr="00576EB7">
        <w:rPr>
          <w:rFonts w:ascii="Times New Roman" w:hAnsi="Times New Roman" w:cs="Times New Roman"/>
          <w:sz w:val="28"/>
          <w:szCs w:val="28"/>
          <w:lang w:val="en"/>
        </w:rPr>
        <w:br/>
        <w:t>a.) Make up the athlete's rule and determine who is keen on sports;</w:t>
      </w:r>
    </w:p>
    <w:p w:rsid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.) M</w:t>
      </w:r>
      <w:r w:rsidRPr="005C5525">
        <w:rPr>
          <w:rFonts w:ascii="Times New Roman" w:hAnsi="Times New Roman" w:cs="Times New Roman"/>
          <w:sz w:val="28"/>
          <w:szCs w:val="28"/>
          <w:lang w:val="en"/>
        </w:rPr>
        <w:t>ake up a musician rule and determine who is fond of music;</w:t>
      </w:r>
    </w:p>
    <w:p w:rsidR="00145464" w:rsidRDefault="00145464" w:rsidP="00145464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</w:p>
    <w:p w:rsidR="00FB29C3" w:rsidRPr="00576EB7" w:rsidRDefault="00FB29C3" w:rsidP="00576EB7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76EB7">
        <w:rPr>
          <w:rFonts w:ascii="Times New Roman" w:hAnsi="Times New Roman" w:cs="Times New Roman"/>
          <w:sz w:val="28"/>
          <w:szCs w:val="28"/>
          <w:lang w:val="en-US"/>
        </w:rPr>
        <w:t>Create a program in Visual Prolog</w:t>
      </w:r>
      <w:r w:rsidR="00576EB7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576EB7"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ilds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i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lumber_mill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ylvan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</w:t>
      </w:r>
      <w:r>
        <w:rPr>
          <w:rFonts w:ascii="Times New Roman" w:hAnsi="Times New Roman" w:cs="Times New Roman"/>
          <w:sz w:val="28"/>
          <w:szCs w:val="28"/>
          <w:lang w:val="en-US"/>
        </w:rPr>
        <w:t>smithy</w:t>
      </w:r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nker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tower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Druk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workshop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uilds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rr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"/>
        </w:rPr>
        <w:t>“fortress”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>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Cron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tower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builds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lleria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smithy”).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i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Druk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Cron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rrosh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lleria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ylvan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team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Anker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 xml:space="preserve">a) </w:t>
      </w:r>
      <w:r>
        <w:rPr>
          <w:rFonts w:ascii="Times New Roman" w:hAnsi="Times New Roman" w:cs="Times New Roman"/>
          <w:sz w:val="28"/>
          <w:szCs w:val="28"/>
          <w:lang w:val="en"/>
        </w:rPr>
        <w:t>who builds the workshop;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  <w:t xml:space="preserve">b) everyone who </w:t>
      </w:r>
      <w:r>
        <w:rPr>
          <w:rFonts w:ascii="Times New Roman" w:hAnsi="Times New Roman" w:cs="Times New Roman"/>
          <w:sz w:val="28"/>
          <w:szCs w:val="28"/>
          <w:lang w:val="en"/>
        </w:rPr>
        <w:t>builds the tower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t>;</w:t>
      </w:r>
      <w:r w:rsidRPr="000E4A7A"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"/>
        </w:rPr>
        <w:t>c) anyone who is in a team 1;</w:t>
      </w:r>
    </w:p>
    <w:p w:rsidR="00FB29C3" w:rsidRDefault="00FB29C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build_team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(X)and identify anyone who builds the smithy and in a team 2</w:t>
      </w:r>
    </w:p>
    <w:p w:rsidR="00F20643" w:rsidRDefault="00F20643" w:rsidP="00576EB7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</w:p>
    <w:p w:rsidR="00F20643" w:rsidRPr="00576EB7" w:rsidRDefault="00F20643" w:rsidP="00F53400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76EB7">
        <w:rPr>
          <w:rFonts w:ascii="Times New Roman" w:hAnsi="Times New Roman" w:cs="Times New Roman"/>
          <w:sz w:val="28"/>
          <w:szCs w:val="28"/>
          <w:lang w:val="en-US"/>
        </w:rPr>
        <w:t>Create a program in Visual Prolo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576EB7"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F20643" w:rsidRPr="00F20643" w:rsidRDefault="00F20643" w:rsidP="00F53400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-US"/>
        </w:rPr>
        <w:t>esearch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Odin”, “armory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Dave”, 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nuclear_weapon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research (“Chen”, “</w:t>
      </w:r>
      <w:r w:rsidRPr="00F20643">
        <w:rPr>
          <w:rFonts w:ascii="Times New Roman" w:hAnsi="Times New Roman" w:cs="Times New Roman"/>
          <w:sz w:val="28"/>
          <w:szCs w:val="28"/>
          <w:lang w:val="en-US"/>
        </w:rPr>
        <w:t>cookery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53400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</w:r>
      <w:r w:rsidRPr="00F20643">
        <w:rPr>
          <w:rFonts w:ascii="Times New Roman" w:hAnsi="Times New Roman" w:cs="Times New Roman"/>
          <w:sz w:val="28"/>
          <w:szCs w:val="28"/>
          <w:lang w:val="en-US"/>
        </w:rPr>
        <w:t>squad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t>1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1 (“Odin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1 (“Chen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Dave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lastRenderedPageBreak/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”).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a) who conducts research about armory;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b) everyone who conducts research in space;</w:t>
      </w:r>
      <w:r w:rsidRPr="00F20643">
        <w:rPr>
          <w:rFonts w:ascii="Times New Roman" w:hAnsi="Times New Roman" w:cs="Times New Roman"/>
          <w:sz w:val="28"/>
          <w:szCs w:val="28"/>
          <w:lang w:val="en"/>
        </w:rPr>
        <w:br/>
        <w:t>c) anyone who is in a squad 1;</w:t>
      </w:r>
    </w:p>
    <w:p w:rsidR="00F20643" w:rsidRPr="00F20643" w:rsidRDefault="00F20643" w:rsidP="00F20643">
      <w:pPr>
        <w:spacing w:after="0"/>
        <w:ind w:left="709"/>
        <w:rPr>
          <w:rFonts w:ascii="Times New Roman" w:hAnsi="Times New Roman" w:cs="Times New Roman"/>
          <w:sz w:val="28"/>
          <w:szCs w:val="28"/>
          <w:lang w:val="en"/>
        </w:rPr>
      </w:pPr>
      <w:r w:rsidRPr="00F20643"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 w:rsidRPr="00F20643">
        <w:rPr>
          <w:rFonts w:ascii="Times New Roman" w:hAnsi="Times New Roman" w:cs="Times New Roman"/>
          <w:sz w:val="28"/>
          <w:szCs w:val="28"/>
          <w:lang w:val="en"/>
        </w:rPr>
        <w:t>research_team</w:t>
      </w:r>
      <w:proofErr w:type="spellEnd"/>
      <w:r w:rsidRPr="00F20643">
        <w:rPr>
          <w:rFonts w:ascii="Times New Roman" w:hAnsi="Times New Roman" w:cs="Times New Roman"/>
          <w:sz w:val="28"/>
          <w:szCs w:val="28"/>
          <w:lang w:val="en"/>
        </w:rPr>
        <w:t>(X) and identify anyone who conducts research in space and in a squad 2</w:t>
      </w:r>
    </w:p>
    <w:p w:rsidR="00F53400" w:rsidRPr="00F53400" w:rsidRDefault="00F53400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for calculating the value of the expression Y = (X2 + 1) / (X-2)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for calculating the value of the expression S = 2 (X2 + Y2) / (X + Y) for the </w:t>
      </w:r>
      <w:r>
        <w:rPr>
          <w:rFonts w:ascii="Times New Roman" w:hAnsi="Times New Roman" w:cs="Times New Roman"/>
          <w:sz w:val="28"/>
          <w:szCs w:val="28"/>
          <w:lang w:val="en"/>
        </w:rPr>
        <w:t>variables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X and Y.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="00541697">
        <w:rPr>
          <w:rFonts w:ascii="Times New Roman" w:hAnsi="Times New Roman" w:cs="Times New Roman"/>
          <w:sz w:val="28"/>
          <w:szCs w:val="28"/>
          <w:lang w:val="en-US"/>
        </w:rPr>
        <w:t>Do not forget to check for allowable values</w:t>
      </w:r>
    </w:p>
    <w:p w:rsidR="00F53400" w:rsidRPr="00F53400" w:rsidRDefault="00F53400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Create a program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for calculating t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he value of the expression z = </w:t>
      </w:r>
      <w:proofErr w:type="spellStart"/>
      <w:r w:rsidRPr="00F8248F"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+ 3lnx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Create a program for calculating the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 xml:space="preserve"> value of the expression y = </w:t>
      </w:r>
      <w:r w:rsidR="004567C3">
        <w:rPr>
          <w:rFonts w:ascii="Times New Roman" w:hAnsi="Times New Roman" w:cs="Times New Roman"/>
          <w:sz w:val="28"/>
          <w:szCs w:val="28"/>
          <w:lang w:val="en"/>
        </w:rPr>
        <w:t>ln</w:t>
      </w:r>
      <w:r w:rsidR="004567C3" w:rsidRPr="00F8248F">
        <w:rPr>
          <w:rFonts w:ascii="Times New Roman" w:hAnsi="Times New Roman" w:cs="Times New Roman"/>
          <w:sz w:val="28"/>
          <w:szCs w:val="28"/>
          <w:lang w:val="en"/>
        </w:rPr>
        <w:t xml:space="preserve"> (</w:t>
      </w:r>
      <w:proofErr w:type="spellStart"/>
      <w:r w:rsidRPr="00F8248F"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+ e</w:t>
      </w:r>
      <w:r w:rsidRPr="00F8248F">
        <w:rPr>
          <w:rFonts w:ascii="Times New Roman" w:hAnsi="Times New Roman" w:cs="Times New Roman"/>
          <w:sz w:val="28"/>
          <w:szCs w:val="28"/>
          <w:vertAlign w:val="superscript"/>
          <w:lang w:val="en"/>
        </w:rPr>
        <w:t>x</w:t>
      </w:r>
      <w:r w:rsidR="00541697">
        <w:rPr>
          <w:rFonts w:ascii="Times New Roman" w:hAnsi="Times New Roman" w:cs="Times New Roman"/>
          <w:sz w:val="28"/>
          <w:szCs w:val="28"/>
          <w:lang w:val="en"/>
        </w:rPr>
        <w:t>)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for the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variable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X.</w:t>
      </w:r>
    </w:p>
    <w:p w:rsidR="00541697" w:rsidRPr="004A6474" w:rsidRDefault="00541697" w:rsidP="004A647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Write down a program in Prolog that finds the result of the following equation </w:t>
      </w:r>
      <w:r>
        <w:rPr>
          <w:rFonts w:ascii="Times New Roman" w:hAnsi="Times New Roman" w:cs="Times New Roman"/>
          <w:sz w:val="28"/>
          <w:szCs w:val="28"/>
          <w:lang w:val="en-US"/>
        </w:rPr>
        <w:t>Z=(X</w:t>
      </w:r>
      <w:r w:rsidRPr="00607B27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2*Y)/ln(X)</w:t>
      </w:r>
      <w:r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 for input numbers X and Y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Do not forget to check for allowable values.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A6474"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Write down a program in Prolog that finds the result of the following equation 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>Z=(X-Y) (Y+X) / (2*X - Y)</w:t>
      </w:r>
      <w:r w:rsidR="004A6474" w:rsidRPr="00607B27">
        <w:rPr>
          <w:rFonts w:ascii="Times New Roman" w:hAnsi="Times New Roman" w:cs="Times New Roman"/>
          <w:sz w:val="28"/>
          <w:szCs w:val="28"/>
          <w:lang w:val="en-US"/>
        </w:rPr>
        <w:t xml:space="preserve"> for input numbers X and Y.</w:t>
      </w:r>
      <w:r w:rsidR="004A6474">
        <w:rPr>
          <w:rFonts w:ascii="Times New Roman" w:hAnsi="Times New Roman" w:cs="Times New Roman"/>
          <w:sz w:val="28"/>
          <w:szCs w:val="28"/>
          <w:lang w:val="en-US"/>
        </w:rPr>
        <w:t xml:space="preserve"> Do not forget to check for allowable values.</w:t>
      </w:r>
    </w:p>
    <w:p w:rsidR="004567C3" w:rsidRPr="004567C3" w:rsidRDefault="004567C3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Make a program 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in Prolog 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>to check whether the entered number X is within the specified interval [a, b].</w:t>
      </w:r>
    </w:p>
    <w:p w:rsidR="005B4D90" w:rsidRPr="005B4D90" w:rsidRDefault="004567C3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F8248F">
        <w:rPr>
          <w:rFonts w:ascii="Times New Roman" w:hAnsi="Times New Roman" w:cs="Times New Roman"/>
          <w:sz w:val="28"/>
          <w:szCs w:val="28"/>
          <w:lang w:val="en"/>
        </w:rPr>
        <w:t>Make a program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in Prolog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to select the smallest of the three entered numbers.</w:t>
      </w:r>
      <w:r w:rsidRPr="004567C3">
        <w:rPr>
          <w:rFonts w:ascii="Times New Roman" w:hAnsi="Times New Roman" w:cs="Times New Roman"/>
          <w:sz w:val="28"/>
          <w:szCs w:val="28"/>
          <w:lang w:val="e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"/>
        </w:rPr>
        <w:t>Make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a program</w:t>
      </w:r>
      <w:r>
        <w:rPr>
          <w:rFonts w:ascii="Times New Roman" w:hAnsi="Times New Roman" w:cs="Times New Roman"/>
          <w:sz w:val="28"/>
          <w:szCs w:val="28"/>
          <w:lang w:val="en"/>
        </w:rPr>
        <w:t xml:space="preserve"> in Prolog</w:t>
      </w:r>
      <w:r w:rsidRPr="00F8248F">
        <w:rPr>
          <w:rFonts w:ascii="Times New Roman" w:hAnsi="Times New Roman" w:cs="Times New Roman"/>
          <w:sz w:val="28"/>
          <w:szCs w:val="28"/>
          <w:lang w:val="en"/>
        </w:rPr>
        <w:t xml:space="preserve"> to select the largest of the three entered numbers.</w:t>
      </w:r>
    </w:p>
    <w:p w:rsidR="00F5082F" w:rsidRPr="00F5082F" w:rsidRDefault="00F5082F" w:rsidP="00F2064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89263A" w:rsidRDefault="00F5082F" w:rsidP="00F5082F">
      <w:pPr>
        <w:pStyle w:val="a3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noProof/>
          <w:lang w:eastAsia="ru-RU"/>
        </w:rPr>
        <w:drawing>
          <wp:inline distT="0" distB="0" distL="0" distR="0" wp14:anchorId="154D52BD" wp14:editId="526BCC50">
            <wp:extent cx="2085975" cy="1487619"/>
            <wp:effectExtent l="0" t="0" r="0" b="0"/>
            <wp:docPr id="3" name="Рисунок 3" descr="&amp;Kcy;&amp;acy;&amp;rcy;&amp;tcy;&amp;icy;&amp;ncy;&amp;kcy;&amp;icy; &amp;pcy;&amp;ocy; &amp;zcy;&amp;acy;&amp;pcy;&amp;rcy;&amp;ocy;&amp;scy;&amp;ucy; a search 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&amp;Kcy;&amp;acy;&amp;rcy;&amp;tcy;&amp;icy;&amp;ncy;&amp;kcy;&amp;icy; &amp;pcy;&amp;ocy; &amp;zcy;&amp;acy;&amp;pcy;&amp;rcy;&amp;ocy;&amp;scy;&amp;ucy; a search tree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712" cy="1501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63A" w:rsidRPr="00F5082F" w:rsidRDefault="0089263A" w:rsidP="0089263A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861EB3" w:rsidRDefault="00396AF8" w:rsidP="00861EB3">
      <w:pPr>
        <w:ind w:left="357"/>
      </w:pPr>
      <w:r>
        <w:object w:dxaOrig="9196" w:dyaOrig="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174.75pt" o:ole="">
            <v:imagedata r:id="rId6" o:title=""/>
          </v:shape>
          <o:OLEObject Type="Embed" ProgID="Visio.Drawing.15" ShapeID="_x0000_i1025" DrawAspect="Content" ObjectID="_1579944256" r:id="rId7"/>
        </w:object>
      </w:r>
    </w:p>
    <w:p w:rsidR="00861EB3" w:rsidRPr="00861EB3" w:rsidRDefault="00861EB3" w:rsidP="00861EB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AD4775" w:rsidRDefault="00396AF8" w:rsidP="00861EB3">
      <w:pPr>
        <w:pStyle w:val="a3"/>
      </w:pPr>
      <w:r>
        <w:object w:dxaOrig="9196" w:dyaOrig="4470">
          <v:shape id="_x0000_i1026" type="#_x0000_t75" style="width:348.75pt;height:169.5pt" o:ole="">
            <v:imagedata r:id="rId8" o:title=""/>
          </v:shape>
          <o:OLEObject Type="Embed" ProgID="Visio.Drawing.15" ShapeID="_x0000_i1026" DrawAspect="Content" ObjectID="_1579944257" r:id="rId9"/>
        </w:object>
      </w:r>
    </w:p>
    <w:p w:rsidR="00AD4775" w:rsidRPr="00861EB3" w:rsidRDefault="00AD4775" w:rsidP="00AD4775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1A0624" w:rsidRDefault="001A0624" w:rsidP="00861EB3">
      <w:pPr>
        <w:pStyle w:val="a3"/>
      </w:pPr>
      <w:r>
        <w:object w:dxaOrig="9196" w:dyaOrig="4470">
          <v:shape id="_x0000_i1027" type="#_x0000_t75" style="width:375pt;height:182.25pt" o:ole="">
            <v:imagedata r:id="rId10" o:title=""/>
          </v:shape>
          <o:OLEObject Type="Embed" ProgID="Visio.Drawing.15" ShapeID="_x0000_i1027" DrawAspect="Content" ObjectID="_1579944258" r:id="rId11"/>
        </w:object>
      </w:r>
    </w:p>
    <w:p w:rsidR="001A0624" w:rsidRDefault="001A0624" w:rsidP="00861EB3">
      <w:pPr>
        <w:pStyle w:val="a3"/>
      </w:pPr>
    </w:p>
    <w:p w:rsidR="001A0624" w:rsidRPr="00861EB3" w:rsidRDefault="001A0624" w:rsidP="001A062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B1CE6" w:rsidRDefault="001A0624" w:rsidP="00861EB3">
      <w:pPr>
        <w:pStyle w:val="a3"/>
      </w:pPr>
      <w:r>
        <w:object w:dxaOrig="9196" w:dyaOrig="4470">
          <v:shape id="_x0000_i1028" type="#_x0000_t75" style="width:379.5pt;height:184.5pt" o:ole="">
            <v:imagedata r:id="rId12" o:title=""/>
          </v:shape>
          <o:OLEObject Type="Embed" ProgID="Visio.Drawing.15" ShapeID="_x0000_i1028" DrawAspect="Content" ObjectID="_1579944259" r:id="rId13"/>
        </w:object>
      </w:r>
    </w:p>
    <w:p w:rsidR="006755D3" w:rsidRDefault="006755D3" w:rsidP="00861EB3">
      <w:pPr>
        <w:pStyle w:val="a3"/>
      </w:pPr>
    </w:p>
    <w:p w:rsidR="006755D3" w:rsidRPr="00861EB3" w:rsidRDefault="006755D3" w:rsidP="006755D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6755D3" w:rsidRDefault="006755D3" w:rsidP="006755D3">
      <w:pPr>
        <w:pStyle w:val="a3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772150" cy="2800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ree6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98" w:rsidRPr="00861EB3" w:rsidRDefault="00A63E98" w:rsidP="00A63E98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A63E98" w:rsidRPr="006755D3" w:rsidRDefault="00A63E98" w:rsidP="00A63E98">
      <w:pPr>
        <w:pStyle w:val="a3"/>
        <w:rPr>
          <w:lang w:val="en-US"/>
        </w:rPr>
      </w:pPr>
      <w:r>
        <w:object w:dxaOrig="9196" w:dyaOrig="4470">
          <v:shape id="_x0000_i1029" type="#_x0000_t75" style="width:459.75pt;height:223.5pt" o:ole="">
            <v:imagedata r:id="rId15" o:title=""/>
          </v:shape>
          <o:OLEObject Type="Embed" ProgID="Visio.Drawing.15" ShapeID="_x0000_i1029" DrawAspect="Content" ObjectID="_1579944260" r:id="rId16"/>
        </w:object>
      </w:r>
    </w:p>
    <w:p w:rsidR="001A0624" w:rsidRDefault="001A0624" w:rsidP="001A0624">
      <w:pPr>
        <w:pStyle w:val="a3"/>
        <w:rPr>
          <w:lang w:val="en-US"/>
        </w:rPr>
      </w:pPr>
    </w:p>
    <w:p w:rsidR="001A0624" w:rsidRDefault="00F546C8" w:rsidP="001A062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Write down the</w:t>
      </w:r>
      <w:r w:rsidR="001A0624">
        <w:rPr>
          <w:rFonts w:ascii="Times New Roman" w:hAnsi="Times New Roman" w:cs="Times New Roman"/>
          <w:sz w:val="28"/>
          <w:szCs w:val="28"/>
          <w:lang w:val="en-US"/>
        </w:rPr>
        <w:t xml:space="preserve"> function that will realize the Breadth-first search for the following class of the binary tree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proofErr w:type="gramStart"/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left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1A0624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1A0624">
        <w:rPr>
          <w:rFonts w:ascii="Consolas" w:hAnsi="Consolas" w:cs="Consolas"/>
          <w:color w:val="000000"/>
          <w:sz w:val="24"/>
          <w:szCs w:val="24"/>
        </w:rPr>
        <w:t xml:space="preserve">    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</w:rPr>
        <w:t>public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: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Node(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-1; left = </w:t>
      </w:r>
      <w:r w:rsidRPr="001A0624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; right = </w:t>
      </w:r>
      <w:r w:rsidRPr="001A0624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Key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Lef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r w:rsidRPr="001A062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left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1A0624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1A062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set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r w:rsidRPr="001A0624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right = </w:t>
      </w:r>
      <w:r w:rsidRPr="001A0624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1A062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Key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(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 }</w:t>
      </w:r>
    </w:p>
    <w:p w:rsidR="001A0624" w:rsidRPr="00E62595" w:rsidRDefault="001A0624" w:rsidP="001A0624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</w:t>
      </w:r>
      <w:proofErr w:type="spellStart"/>
      <w:proofErr w:type="gram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Left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left; 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1A0624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proofErr w:type="gramStart"/>
      <w:r w:rsidRPr="001A0624">
        <w:rPr>
          <w:rFonts w:ascii="Consolas" w:hAnsi="Consolas" w:cs="Consolas"/>
          <w:color w:val="000000"/>
          <w:sz w:val="24"/>
          <w:szCs w:val="24"/>
        </w:rPr>
        <w:t>get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1A0624">
        <w:rPr>
          <w:rFonts w:ascii="Consolas" w:hAnsi="Consolas" w:cs="Consolas"/>
          <w:color w:val="000000"/>
          <w:sz w:val="24"/>
          <w:szCs w:val="24"/>
        </w:rPr>
        <w:t xml:space="preserve">) { </w:t>
      </w:r>
      <w:proofErr w:type="spellStart"/>
      <w:r w:rsidRPr="001A0624">
        <w:rPr>
          <w:rFonts w:ascii="Consolas" w:hAnsi="Consolas" w:cs="Consolas"/>
          <w:color w:val="0000FF"/>
          <w:sz w:val="24"/>
          <w:szCs w:val="24"/>
        </w:rPr>
        <w:t>return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1A0624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1A0624">
        <w:rPr>
          <w:rFonts w:ascii="Consolas" w:hAnsi="Consolas" w:cs="Consolas"/>
          <w:color w:val="000000"/>
          <w:sz w:val="24"/>
          <w:szCs w:val="24"/>
        </w:rPr>
        <w:t>; 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sz w:val="24"/>
          <w:szCs w:val="24"/>
        </w:rPr>
      </w:pPr>
      <w:r w:rsidRPr="001A0624">
        <w:rPr>
          <w:rFonts w:ascii="Consolas" w:hAnsi="Consolas" w:cs="Consolas"/>
          <w:sz w:val="24"/>
          <w:szCs w:val="24"/>
        </w:rPr>
        <w:t>}</w:t>
      </w:r>
    </w:p>
    <w:p w:rsidR="001A0624" w:rsidRDefault="001A0624" w:rsidP="001A0624">
      <w:pPr>
        <w:spacing w:after="0"/>
        <w:ind w:left="709"/>
        <w:rPr>
          <w:rFonts w:ascii="Consolas" w:hAnsi="Consolas" w:cs="Consolas"/>
          <w:sz w:val="24"/>
          <w:szCs w:val="24"/>
        </w:rPr>
      </w:pPr>
    </w:p>
    <w:p w:rsidR="001A0624" w:rsidRDefault="00F546C8" w:rsidP="00F546C8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F546C8">
        <w:rPr>
          <w:rFonts w:ascii="Times New Roman" w:hAnsi="Times New Roman" w:cs="Times New Roman"/>
          <w:sz w:val="28"/>
          <w:szCs w:val="28"/>
          <w:lang w:val="en-US"/>
        </w:rPr>
        <w:t xml:space="preserve">Write down the function that will realize the </w:t>
      </w:r>
      <w:r>
        <w:rPr>
          <w:rFonts w:ascii="Times New Roman" w:hAnsi="Times New Roman" w:cs="Times New Roman"/>
          <w:sz w:val="28"/>
          <w:szCs w:val="28"/>
          <w:lang w:val="en-US"/>
        </w:rPr>
        <w:t>Depth-first</w:t>
      </w:r>
      <w:r w:rsidRPr="00F546C8">
        <w:rPr>
          <w:rFonts w:ascii="Times New Roman" w:hAnsi="Times New Roman" w:cs="Times New Roman"/>
          <w:sz w:val="28"/>
          <w:szCs w:val="28"/>
          <w:lang w:val="en-US"/>
        </w:rPr>
        <w:t xml:space="preserve"> search for the following class of the binary tree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proofErr w:type="gramStart"/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left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396AF8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</w:rPr>
      </w:pPr>
      <w:r w:rsidRPr="00396AF8">
        <w:rPr>
          <w:rFonts w:ascii="Consolas" w:hAnsi="Consolas" w:cs="Consolas"/>
          <w:color w:val="000000"/>
          <w:sz w:val="24"/>
          <w:szCs w:val="24"/>
        </w:rPr>
        <w:t xml:space="preserve">    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</w:rPr>
        <w:t>public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: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Node(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-1; left = </w:t>
      </w:r>
      <w:r w:rsidRPr="00396AF8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; right = </w:t>
      </w:r>
      <w:r w:rsidRPr="00396AF8">
        <w:rPr>
          <w:rFonts w:ascii="Consolas" w:hAnsi="Consolas" w:cs="Consolas"/>
          <w:color w:val="6F008A"/>
          <w:sz w:val="24"/>
          <w:szCs w:val="24"/>
          <w:lang w:val="en-US"/>
        </w:rPr>
        <w:t>NULL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Key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data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key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Lef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r w:rsidRPr="00396AF8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left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Lef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396AF8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gramStart"/>
      <w:r w:rsidRPr="00396AF8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set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r w:rsidRPr="00396AF8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*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right = </w:t>
      </w:r>
      <w:r w:rsidRPr="00396AF8">
        <w:rPr>
          <w:rFonts w:ascii="Consolas" w:hAnsi="Consolas" w:cs="Consolas"/>
          <w:color w:val="808080"/>
          <w:sz w:val="24"/>
          <w:szCs w:val="24"/>
          <w:lang w:val="en-US"/>
        </w:rPr>
        <w:t>Right</w:t>
      </w: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>; };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396AF8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Key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(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data; }</w:t>
      </w:r>
    </w:p>
    <w:p w:rsidR="00396AF8" w:rsidRPr="00E62595" w:rsidRDefault="00396AF8" w:rsidP="00396AF8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E62595">
        <w:rPr>
          <w:rFonts w:ascii="Consolas" w:hAnsi="Consolas" w:cs="Consolas"/>
          <w:color w:val="2B91AF"/>
          <w:sz w:val="24"/>
          <w:szCs w:val="24"/>
          <w:lang w:val="en-US"/>
        </w:rPr>
        <w:t>Node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*</w:t>
      </w:r>
      <w:proofErr w:type="spellStart"/>
      <w:proofErr w:type="gramStart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getLeft</w:t>
      </w:r>
      <w:proofErr w:type="spell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>(</w:t>
      </w:r>
      <w:proofErr w:type="gramEnd"/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) { </w:t>
      </w:r>
      <w:r w:rsidRPr="00E62595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 xml:space="preserve"> left; }</w:t>
      </w:r>
    </w:p>
    <w:p w:rsidR="00396AF8" w:rsidRPr="00396AF8" w:rsidRDefault="00396AF8" w:rsidP="00396AF8">
      <w:pPr>
        <w:spacing w:after="0"/>
        <w:ind w:left="709"/>
        <w:rPr>
          <w:rFonts w:ascii="Consolas" w:hAnsi="Consolas" w:cs="Consolas"/>
          <w:color w:val="000000"/>
          <w:sz w:val="24"/>
          <w:szCs w:val="24"/>
        </w:rPr>
      </w:pPr>
      <w:r w:rsidRPr="00E6259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396AF8">
        <w:rPr>
          <w:rFonts w:ascii="Consolas" w:hAnsi="Consolas" w:cs="Consolas"/>
          <w:color w:val="2B91AF"/>
          <w:sz w:val="24"/>
          <w:szCs w:val="24"/>
        </w:rPr>
        <w:t>Node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*</w:t>
      </w:r>
      <w:proofErr w:type="spellStart"/>
      <w:proofErr w:type="gramStart"/>
      <w:r w:rsidRPr="00396AF8">
        <w:rPr>
          <w:rFonts w:ascii="Consolas" w:hAnsi="Consolas" w:cs="Consolas"/>
          <w:color w:val="000000"/>
          <w:sz w:val="24"/>
          <w:szCs w:val="24"/>
        </w:rPr>
        <w:t>get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396AF8">
        <w:rPr>
          <w:rFonts w:ascii="Consolas" w:hAnsi="Consolas" w:cs="Consolas"/>
          <w:color w:val="000000"/>
          <w:sz w:val="24"/>
          <w:szCs w:val="24"/>
        </w:rPr>
        <w:t xml:space="preserve">) { </w:t>
      </w:r>
      <w:proofErr w:type="spellStart"/>
      <w:r w:rsidRPr="00396AF8">
        <w:rPr>
          <w:rFonts w:ascii="Consolas" w:hAnsi="Consolas" w:cs="Consolas"/>
          <w:color w:val="0000FF"/>
          <w:sz w:val="24"/>
          <w:szCs w:val="24"/>
        </w:rPr>
        <w:t>return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396AF8">
        <w:rPr>
          <w:rFonts w:ascii="Consolas" w:hAnsi="Consolas" w:cs="Consolas"/>
          <w:color w:val="000000"/>
          <w:sz w:val="24"/>
          <w:szCs w:val="24"/>
        </w:rPr>
        <w:t>right</w:t>
      </w:r>
      <w:proofErr w:type="spellEnd"/>
      <w:r w:rsidRPr="00396AF8">
        <w:rPr>
          <w:rFonts w:ascii="Consolas" w:hAnsi="Consolas" w:cs="Consolas"/>
          <w:color w:val="000000"/>
          <w:sz w:val="24"/>
          <w:szCs w:val="24"/>
        </w:rPr>
        <w:t>; }</w:t>
      </w:r>
    </w:p>
    <w:p w:rsidR="00396AF8" w:rsidRPr="00396AF8" w:rsidRDefault="00396AF8" w:rsidP="00396AF8">
      <w:pPr>
        <w:spacing w:after="0"/>
        <w:ind w:left="709"/>
        <w:rPr>
          <w:rFonts w:ascii="Consolas" w:hAnsi="Consolas" w:cs="Consolas"/>
          <w:sz w:val="24"/>
          <w:szCs w:val="24"/>
        </w:rPr>
      </w:pPr>
      <w:r w:rsidRPr="00396AF8">
        <w:rPr>
          <w:rFonts w:ascii="Consolas" w:hAnsi="Consolas" w:cs="Consolas"/>
          <w:sz w:val="24"/>
          <w:szCs w:val="24"/>
        </w:rPr>
        <w:t>}</w:t>
      </w:r>
    </w:p>
    <w:p w:rsidR="00396AF8" w:rsidRPr="00F546C8" w:rsidRDefault="00396AF8" w:rsidP="00396AF8">
      <w:pPr>
        <w:pStyle w:val="a3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sectPr w:rsidR="00396AF8" w:rsidRPr="00F546C8" w:rsidSect="004B0CE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MMI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SY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R10">
    <w:altName w:val="Microsoft JhengHei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F0CFA"/>
    <w:multiLevelType w:val="hybridMultilevel"/>
    <w:tmpl w:val="B6B48E5C"/>
    <w:lvl w:ilvl="0" w:tplc="8592C2A4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4" w:hanging="360"/>
      </w:pPr>
    </w:lvl>
    <w:lvl w:ilvl="2" w:tplc="0419001B" w:tentative="1">
      <w:start w:val="1"/>
      <w:numFmt w:val="lowerRoman"/>
      <w:lvlText w:val="%3."/>
      <w:lvlJc w:val="right"/>
      <w:pPr>
        <w:ind w:left="2514" w:hanging="180"/>
      </w:pPr>
    </w:lvl>
    <w:lvl w:ilvl="3" w:tplc="0419000F" w:tentative="1">
      <w:start w:val="1"/>
      <w:numFmt w:val="decimal"/>
      <w:lvlText w:val="%4."/>
      <w:lvlJc w:val="left"/>
      <w:pPr>
        <w:ind w:left="3234" w:hanging="360"/>
      </w:pPr>
    </w:lvl>
    <w:lvl w:ilvl="4" w:tplc="04190019" w:tentative="1">
      <w:start w:val="1"/>
      <w:numFmt w:val="lowerLetter"/>
      <w:lvlText w:val="%5."/>
      <w:lvlJc w:val="left"/>
      <w:pPr>
        <w:ind w:left="3954" w:hanging="360"/>
      </w:pPr>
    </w:lvl>
    <w:lvl w:ilvl="5" w:tplc="0419001B" w:tentative="1">
      <w:start w:val="1"/>
      <w:numFmt w:val="lowerRoman"/>
      <w:lvlText w:val="%6."/>
      <w:lvlJc w:val="right"/>
      <w:pPr>
        <w:ind w:left="4674" w:hanging="180"/>
      </w:pPr>
    </w:lvl>
    <w:lvl w:ilvl="6" w:tplc="0419000F" w:tentative="1">
      <w:start w:val="1"/>
      <w:numFmt w:val="decimal"/>
      <w:lvlText w:val="%7."/>
      <w:lvlJc w:val="left"/>
      <w:pPr>
        <w:ind w:left="5394" w:hanging="360"/>
      </w:pPr>
    </w:lvl>
    <w:lvl w:ilvl="7" w:tplc="04190019" w:tentative="1">
      <w:start w:val="1"/>
      <w:numFmt w:val="lowerLetter"/>
      <w:lvlText w:val="%8."/>
      <w:lvlJc w:val="left"/>
      <w:pPr>
        <w:ind w:left="6114" w:hanging="360"/>
      </w:pPr>
    </w:lvl>
    <w:lvl w:ilvl="8" w:tplc="041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" w15:restartNumberingAfterBreak="0">
    <w:nsid w:val="070F7D45"/>
    <w:multiLevelType w:val="hybridMultilevel"/>
    <w:tmpl w:val="B38A69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3F3942"/>
    <w:multiLevelType w:val="hybridMultilevel"/>
    <w:tmpl w:val="E6EED1A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5439BA"/>
    <w:multiLevelType w:val="hybridMultilevel"/>
    <w:tmpl w:val="01382CDA"/>
    <w:lvl w:ilvl="0" w:tplc="F7EA60D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E50E40"/>
    <w:multiLevelType w:val="hybridMultilevel"/>
    <w:tmpl w:val="5928EF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DE3844"/>
    <w:multiLevelType w:val="hybridMultilevel"/>
    <w:tmpl w:val="5928EF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8A611D"/>
    <w:multiLevelType w:val="hybridMultilevel"/>
    <w:tmpl w:val="B38A69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52C1D4B"/>
    <w:multiLevelType w:val="hybridMultilevel"/>
    <w:tmpl w:val="6D1AF5AE"/>
    <w:lvl w:ilvl="0" w:tplc="DBA029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1"/>
  </w:num>
  <w:num w:numId="6">
    <w:abstractNumId w:val="0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0CEF"/>
    <w:rsid w:val="00031747"/>
    <w:rsid w:val="000471FB"/>
    <w:rsid w:val="000A0D56"/>
    <w:rsid w:val="000B1CE6"/>
    <w:rsid w:val="00145464"/>
    <w:rsid w:val="00154F0B"/>
    <w:rsid w:val="001834E1"/>
    <w:rsid w:val="001A0624"/>
    <w:rsid w:val="00276687"/>
    <w:rsid w:val="002C0D24"/>
    <w:rsid w:val="002E4A14"/>
    <w:rsid w:val="00396AF8"/>
    <w:rsid w:val="004567C3"/>
    <w:rsid w:val="00476353"/>
    <w:rsid w:val="004A6474"/>
    <w:rsid w:val="004B0CEF"/>
    <w:rsid w:val="004B2E85"/>
    <w:rsid w:val="004D216F"/>
    <w:rsid w:val="004D4D2C"/>
    <w:rsid w:val="004E4537"/>
    <w:rsid w:val="00541697"/>
    <w:rsid w:val="00576EB7"/>
    <w:rsid w:val="00595A80"/>
    <w:rsid w:val="005B4D90"/>
    <w:rsid w:val="005D32E9"/>
    <w:rsid w:val="005F7604"/>
    <w:rsid w:val="00633A07"/>
    <w:rsid w:val="00654337"/>
    <w:rsid w:val="006755D3"/>
    <w:rsid w:val="00696438"/>
    <w:rsid w:val="00786976"/>
    <w:rsid w:val="007B508B"/>
    <w:rsid w:val="00861EB3"/>
    <w:rsid w:val="0088392B"/>
    <w:rsid w:val="0089263A"/>
    <w:rsid w:val="008C2726"/>
    <w:rsid w:val="008D5BD0"/>
    <w:rsid w:val="00974FEC"/>
    <w:rsid w:val="00A63E98"/>
    <w:rsid w:val="00AD4775"/>
    <w:rsid w:val="00B2366F"/>
    <w:rsid w:val="00B37CB1"/>
    <w:rsid w:val="00B52BED"/>
    <w:rsid w:val="00B654DB"/>
    <w:rsid w:val="00B90E08"/>
    <w:rsid w:val="00B97D8B"/>
    <w:rsid w:val="00C77621"/>
    <w:rsid w:val="00DC7320"/>
    <w:rsid w:val="00DD3E2E"/>
    <w:rsid w:val="00DF4631"/>
    <w:rsid w:val="00E33273"/>
    <w:rsid w:val="00E544C8"/>
    <w:rsid w:val="00E62595"/>
    <w:rsid w:val="00F20643"/>
    <w:rsid w:val="00F5082F"/>
    <w:rsid w:val="00F53400"/>
    <w:rsid w:val="00F546C8"/>
    <w:rsid w:val="00FB29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7EC89CE4-A860-4758-ACB6-461204B85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0C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4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5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3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2.vsdx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550</Words>
  <Characters>8837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Карюкин</dc:creator>
  <cp:keywords/>
  <dc:description/>
  <cp:lastModifiedBy>user</cp:lastModifiedBy>
  <cp:revision>2</cp:revision>
  <dcterms:created xsi:type="dcterms:W3CDTF">2018-02-12T06:38:00Z</dcterms:created>
  <dcterms:modified xsi:type="dcterms:W3CDTF">2018-02-12T06:38:00Z</dcterms:modified>
</cp:coreProperties>
</file>